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3CF1" w:rsidRDefault="006A3CF1" w:rsidP="006A3CF1">
      <w:r>
        <w:t>Receive Order Form</w:t>
      </w:r>
    </w:p>
    <w:p w:rsidR="006A3CF1" w:rsidRDefault="006A3CF1" w:rsidP="006A3CF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971"/>
        <w:gridCol w:w="2017"/>
        <w:gridCol w:w="1662"/>
        <w:gridCol w:w="3204"/>
        <w:gridCol w:w="4603"/>
      </w:tblGrid>
      <w:tr w:rsidR="006A3CF1" w:rsidTr="006E0297">
        <w:trPr>
          <w:cantSplit/>
        </w:trPr>
        <w:tc>
          <w:tcPr>
            <w:tcW w:w="13968" w:type="dxa"/>
            <w:gridSpan w:val="6"/>
          </w:tcPr>
          <w:p w:rsidR="006A3CF1" w:rsidRDefault="006A3CF1" w:rsidP="006E0297">
            <w:pPr>
              <w:pStyle w:val="Heading2"/>
            </w:pPr>
            <w:r>
              <w:rPr>
                <w:rFonts w:hint="eastAsia"/>
              </w:rPr>
              <w:t>Test Type: Integration</w:t>
            </w:r>
          </w:p>
        </w:tc>
      </w:tr>
      <w:tr w:rsidR="006A3CF1" w:rsidTr="006E0297">
        <w:trPr>
          <w:cantSplit/>
        </w:trPr>
        <w:tc>
          <w:tcPr>
            <w:tcW w:w="2482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TestID:</w:t>
            </w:r>
            <w:r>
              <w:rPr>
                <w:b/>
                <w:bCs/>
                <w:lang w:eastAsia="zh-SG"/>
              </w:rPr>
              <w:t xml:space="preserve"> IT003</w:t>
            </w:r>
          </w:p>
        </w:tc>
        <w:tc>
          <w:tcPr>
            <w:tcW w:w="3679" w:type="dxa"/>
            <w:gridSpan w:val="2"/>
          </w:tcPr>
          <w:p w:rsidR="006A3CF1" w:rsidRDefault="006A3CF1" w:rsidP="006E0297">
            <w:r>
              <w:rPr>
                <w:rFonts w:hint="eastAsia"/>
                <w:b/>
                <w:bCs/>
                <w:lang w:eastAsia="zh-SG"/>
              </w:rPr>
              <w:t>Prepare by/date:</w:t>
            </w:r>
            <w:r>
              <w:rPr>
                <w:b/>
                <w:bCs/>
                <w:lang w:eastAsia="zh-SG"/>
              </w:rPr>
              <w:t xml:space="preserve"> 20/01/2012</w:t>
            </w:r>
          </w:p>
        </w:tc>
        <w:tc>
          <w:tcPr>
            <w:tcW w:w="7807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Tested by:/date:</w:t>
            </w:r>
            <w:r>
              <w:rPr>
                <w:b/>
                <w:bCs/>
                <w:lang w:eastAsia="zh-SG"/>
              </w:rPr>
              <w:t xml:space="preserve"> 20/01/2012</w:t>
            </w:r>
          </w:p>
        </w:tc>
      </w:tr>
      <w:tr w:rsidR="006A3CF1" w:rsidTr="006E0297">
        <w:tc>
          <w:tcPr>
            <w:tcW w:w="6161" w:type="dxa"/>
            <w:gridSpan w:val="4"/>
          </w:tcPr>
          <w:p w:rsidR="006A3CF1" w:rsidRDefault="006A3CF1" w:rsidP="006E0297">
            <w:pPr>
              <w:pStyle w:val="Heading2"/>
            </w:pPr>
            <w:r>
              <w:rPr>
                <w:rFonts w:hint="eastAsia"/>
              </w:rPr>
              <w:t>Test Description</w:t>
            </w:r>
          </w:p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 xml:space="preserve">ReceiveOrder Form will Receive order information from supplier </w:t>
            </w:r>
          </w:p>
        </w:tc>
        <w:tc>
          <w:tcPr>
            <w:tcW w:w="7807" w:type="dxa"/>
            <w:gridSpan w:val="2"/>
          </w:tcPr>
          <w:p w:rsidR="006A3CF1" w:rsidRDefault="006A3CF1" w:rsidP="006E0297">
            <w:pPr>
              <w:pStyle w:val="Heading2"/>
            </w:pPr>
            <w:r>
              <w:rPr>
                <w:rFonts w:hint="eastAsia"/>
              </w:rPr>
              <w:t>Program tested</w:t>
            </w:r>
          </w:p>
          <w:p w:rsidR="006A3CF1" w:rsidRDefault="006A3CF1" w:rsidP="006E0297">
            <w:pPr>
              <w:rPr>
                <w:lang w:eastAsia="zh-SG"/>
              </w:rPr>
            </w:pPr>
            <w:r>
              <w:rPr>
                <w:rFonts w:hint="eastAsia"/>
                <w:u w:val="single"/>
                <w:lang w:eastAsia="zh-SG"/>
              </w:rPr>
              <w:t>Boundary Class</w:t>
            </w:r>
            <w:r>
              <w:rPr>
                <w:rFonts w:hint="eastAsia"/>
                <w:lang w:eastAsia="zh-SG"/>
              </w:rPr>
              <w:t xml:space="preserve">:  </w:t>
            </w:r>
          </w:p>
          <w:p w:rsidR="006A3CF1" w:rsidRDefault="006A3CF1" w:rsidP="006E0297">
            <w:pPr>
              <w:pStyle w:val="BodyTextIndent"/>
            </w:pPr>
            <w:r>
              <w:t>ReceiveOrderForm</w:t>
            </w:r>
          </w:p>
          <w:p w:rsidR="006A3CF1" w:rsidRDefault="006A3CF1" w:rsidP="006E0297">
            <w:pPr>
              <w:rPr>
                <w:lang w:eastAsia="zh-SG"/>
              </w:rPr>
            </w:pPr>
            <w:r>
              <w:rPr>
                <w:rFonts w:hint="eastAsia"/>
                <w:u w:val="single"/>
                <w:lang w:eastAsia="zh-SG"/>
              </w:rPr>
              <w:t>Control Class</w:t>
            </w:r>
            <w:r>
              <w:rPr>
                <w:rFonts w:hint="eastAsia"/>
                <w:lang w:eastAsia="zh-SG"/>
              </w:rPr>
              <w:t xml:space="preserve">: </w:t>
            </w:r>
          </w:p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 xml:space="preserve">    ReceiveOrderControl</w:t>
            </w:r>
          </w:p>
          <w:p w:rsidR="006A3CF1" w:rsidRDefault="006A3CF1" w:rsidP="006E0297">
            <w:pPr>
              <w:rPr>
                <w:lang w:eastAsia="zh-SG"/>
              </w:rPr>
            </w:pPr>
            <w:r>
              <w:rPr>
                <w:rFonts w:hint="eastAsia"/>
                <w:u w:val="single"/>
                <w:lang w:eastAsia="zh-SG"/>
              </w:rPr>
              <w:t>En</w:t>
            </w:r>
            <w:r>
              <w:rPr>
                <w:u w:val="single"/>
                <w:lang w:eastAsia="zh-SG"/>
              </w:rPr>
              <w:t>t</w:t>
            </w:r>
            <w:r>
              <w:rPr>
                <w:rFonts w:hint="eastAsia"/>
                <w:u w:val="single"/>
                <w:lang w:eastAsia="zh-SG"/>
              </w:rPr>
              <w:t>ity Class</w:t>
            </w:r>
            <w:r>
              <w:rPr>
                <w:rFonts w:hint="eastAsia"/>
                <w:lang w:eastAsia="zh-SG"/>
              </w:rPr>
              <w:t xml:space="preserve">: </w:t>
            </w:r>
          </w:p>
          <w:p w:rsidR="006A3CF1" w:rsidRDefault="006A3CF1" w:rsidP="006E0297">
            <w:pPr>
              <w:ind w:left="252"/>
              <w:rPr>
                <w:lang w:eastAsia="zh-SG"/>
              </w:rPr>
            </w:pPr>
            <w:r>
              <w:rPr>
                <w:lang w:eastAsia="zh-SG"/>
              </w:rPr>
              <w:t>PurchaseOrder, PurhaseOrderDetail, Item, StockCardDetail</w:t>
            </w:r>
          </w:p>
          <w:p w:rsidR="006A3CF1" w:rsidRDefault="006A3CF1" w:rsidP="006E0297">
            <w:pPr>
              <w:pStyle w:val="Heading1"/>
            </w:pPr>
            <w:r>
              <w:rPr>
                <w:rFonts w:hint="eastAsia"/>
              </w:rPr>
              <w:t>DB Broker</w:t>
            </w:r>
          </w:p>
          <w:p w:rsidR="006A3CF1" w:rsidRDefault="006A3CF1" w:rsidP="006E0297">
            <w:pPr>
              <w:ind w:left="252"/>
              <w:rPr>
                <w:lang w:eastAsia="zh-SG"/>
              </w:rPr>
            </w:pPr>
            <w:r>
              <w:rPr>
                <w:lang w:eastAsia="zh-SG"/>
              </w:rPr>
              <w:t xml:space="preserve"> PurchaseOrderBroker, ItemBroker</w:t>
            </w:r>
          </w:p>
          <w:p w:rsidR="006A3CF1" w:rsidRDefault="006A3CF1" w:rsidP="006E0297">
            <w:pPr>
              <w:rPr>
                <w:lang w:eastAsia="zh-SG"/>
              </w:rPr>
            </w:pPr>
          </w:p>
        </w:tc>
      </w:tr>
      <w:tr w:rsidR="006A3CF1" w:rsidTr="006E0297">
        <w:tc>
          <w:tcPr>
            <w:tcW w:w="511" w:type="dxa"/>
          </w:tcPr>
          <w:p w:rsidR="006A3CF1" w:rsidRDefault="006A3CF1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s/n</w:t>
            </w:r>
          </w:p>
        </w:tc>
        <w:tc>
          <w:tcPr>
            <w:tcW w:w="3988" w:type="dxa"/>
            <w:gridSpan w:val="2"/>
          </w:tcPr>
          <w:p w:rsidR="006A3CF1" w:rsidRDefault="006A3CF1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Test step</w:t>
            </w:r>
          </w:p>
        </w:tc>
        <w:tc>
          <w:tcPr>
            <w:tcW w:w="4866" w:type="dxa"/>
            <w:gridSpan w:val="2"/>
          </w:tcPr>
          <w:p w:rsidR="006A3CF1" w:rsidRDefault="006A3CF1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Expected Result</w:t>
            </w:r>
          </w:p>
        </w:tc>
        <w:tc>
          <w:tcPr>
            <w:tcW w:w="4603" w:type="dxa"/>
          </w:tcPr>
          <w:p w:rsidR="006A3CF1" w:rsidRDefault="006A3CF1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Actual Result</w:t>
            </w:r>
          </w:p>
        </w:tc>
      </w:tr>
      <w:tr w:rsidR="006A3CF1" w:rsidTr="006E0297">
        <w:trPr>
          <w:trHeight w:val="184"/>
        </w:trPr>
        <w:tc>
          <w:tcPr>
            <w:tcW w:w="511" w:type="dxa"/>
          </w:tcPr>
          <w:p w:rsidR="006A3CF1" w:rsidRDefault="006A3CF1" w:rsidP="006E0297"/>
        </w:tc>
        <w:tc>
          <w:tcPr>
            <w:tcW w:w="3988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Click Receive Order Form from Menu</w:t>
            </w:r>
          </w:p>
        </w:tc>
        <w:tc>
          <w:tcPr>
            <w:tcW w:w="4866" w:type="dxa"/>
            <w:gridSpan w:val="2"/>
          </w:tcPr>
          <w:p w:rsidR="006A3CF1" w:rsidRDefault="006A3CF1" w:rsidP="006E0297">
            <w:r>
              <w:t>Show Receive Order Form</w:t>
            </w:r>
          </w:p>
        </w:tc>
        <w:tc>
          <w:tcPr>
            <w:tcW w:w="4603" w:type="dxa"/>
          </w:tcPr>
          <w:p w:rsidR="006A3CF1" w:rsidRDefault="006A3CF1" w:rsidP="006E0297"/>
        </w:tc>
      </w:tr>
      <w:tr w:rsidR="006A3CF1" w:rsidTr="006E0297">
        <w:trPr>
          <w:trHeight w:val="184"/>
        </w:trPr>
        <w:tc>
          <w:tcPr>
            <w:tcW w:w="511" w:type="dxa"/>
          </w:tcPr>
          <w:p w:rsidR="006A3CF1" w:rsidRDefault="006A3CF1" w:rsidP="006E0297">
            <w:r>
              <w:t>1</w:t>
            </w:r>
          </w:p>
        </w:tc>
        <w:tc>
          <w:tcPr>
            <w:tcW w:w="3988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Select PO Number from combo box</w:t>
            </w:r>
          </w:p>
          <w:p w:rsidR="006A3CF1" w:rsidRDefault="006A3CF1" w:rsidP="006E0297">
            <w:pPr>
              <w:rPr>
                <w:lang w:eastAsia="zh-SG"/>
              </w:rPr>
            </w:pPr>
          </w:p>
        </w:tc>
        <w:tc>
          <w:tcPr>
            <w:tcW w:w="4866" w:type="dxa"/>
            <w:gridSpan w:val="2"/>
          </w:tcPr>
          <w:p w:rsidR="006A3CF1" w:rsidRDefault="006A3CF1" w:rsidP="006E0297">
            <w:r>
              <w:t>Purchase Order data will be displayed in combo box, the item related to that PO will be display in grid box View</w:t>
            </w:r>
          </w:p>
        </w:tc>
        <w:tc>
          <w:tcPr>
            <w:tcW w:w="4603" w:type="dxa"/>
          </w:tcPr>
          <w:p w:rsidR="006A3CF1" w:rsidRDefault="006A3CF1" w:rsidP="006E0297"/>
        </w:tc>
      </w:tr>
      <w:tr w:rsidR="006A3CF1" w:rsidTr="006E0297">
        <w:trPr>
          <w:trHeight w:val="184"/>
        </w:trPr>
        <w:tc>
          <w:tcPr>
            <w:tcW w:w="511" w:type="dxa"/>
          </w:tcPr>
          <w:p w:rsidR="006A3CF1" w:rsidRDefault="006A3CF1" w:rsidP="006E0297">
            <w:r>
              <w:t>2</w:t>
            </w:r>
          </w:p>
        </w:tc>
        <w:tc>
          <w:tcPr>
            <w:tcW w:w="3988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Enter Delivery Order No</w:t>
            </w:r>
          </w:p>
        </w:tc>
        <w:tc>
          <w:tcPr>
            <w:tcW w:w="4866" w:type="dxa"/>
            <w:gridSpan w:val="2"/>
          </w:tcPr>
          <w:p w:rsidR="006A3CF1" w:rsidRDefault="006A3CF1" w:rsidP="006E0297">
            <w:r>
              <w:t>Delivery No from supplier need to type</w:t>
            </w:r>
          </w:p>
        </w:tc>
        <w:tc>
          <w:tcPr>
            <w:tcW w:w="4603" w:type="dxa"/>
          </w:tcPr>
          <w:p w:rsidR="006A3CF1" w:rsidRDefault="006A3CF1" w:rsidP="006E0297"/>
        </w:tc>
      </w:tr>
      <w:tr w:rsidR="006A3CF1" w:rsidTr="006E0297">
        <w:trPr>
          <w:trHeight w:val="184"/>
        </w:trPr>
        <w:tc>
          <w:tcPr>
            <w:tcW w:w="511" w:type="dxa"/>
          </w:tcPr>
          <w:p w:rsidR="006A3CF1" w:rsidRDefault="006A3CF1" w:rsidP="006E0297">
            <w:r>
              <w:t>3</w:t>
            </w:r>
          </w:p>
        </w:tc>
        <w:tc>
          <w:tcPr>
            <w:tcW w:w="3988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Enter Quantity and Supplier Remarks in GridView</w:t>
            </w:r>
          </w:p>
        </w:tc>
        <w:tc>
          <w:tcPr>
            <w:tcW w:w="4866" w:type="dxa"/>
            <w:gridSpan w:val="2"/>
          </w:tcPr>
          <w:p w:rsidR="006A3CF1" w:rsidRDefault="006A3CF1" w:rsidP="006E0297">
            <w:r>
              <w:t>Quantity and Remarks can be changed by user</w:t>
            </w:r>
          </w:p>
        </w:tc>
        <w:tc>
          <w:tcPr>
            <w:tcW w:w="4603" w:type="dxa"/>
          </w:tcPr>
          <w:p w:rsidR="006A3CF1" w:rsidRDefault="006A3CF1" w:rsidP="006E0297"/>
        </w:tc>
      </w:tr>
      <w:tr w:rsidR="006A3CF1" w:rsidTr="006E0297">
        <w:trPr>
          <w:trHeight w:val="184"/>
        </w:trPr>
        <w:tc>
          <w:tcPr>
            <w:tcW w:w="511" w:type="dxa"/>
          </w:tcPr>
          <w:p w:rsidR="006A3CF1" w:rsidRDefault="006A3CF1" w:rsidP="006E0297">
            <w:r>
              <w:t>4</w:t>
            </w:r>
          </w:p>
        </w:tc>
        <w:tc>
          <w:tcPr>
            <w:tcW w:w="3988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Enter Clerk’s Remarks</w:t>
            </w:r>
          </w:p>
        </w:tc>
        <w:tc>
          <w:tcPr>
            <w:tcW w:w="4866" w:type="dxa"/>
            <w:gridSpan w:val="2"/>
          </w:tcPr>
          <w:p w:rsidR="006A3CF1" w:rsidRDefault="006A3CF1" w:rsidP="006E0297">
            <w:r>
              <w:t>Enter the remarks from Clerk</w:t>
            </w:r>
          </w:p>
        </w:tc>
        <w:tc>
          <w:tcPr>
            <w:tcW w:w="4603" w:type="dxa"/>
          </w:tcPr>
          <w:p w:rsidR="006A3CF1" w:rsidRDefault="006A3CF1" w:rsidP="006E0297"/>
        </w:tc>
      </w:tr>
      <w:tr w:rsidR="006A3CF1" w:rsidTr="006E0297">
        <w:trPr>
          <w:trHeight w:val="184"/>
        </w:trPr>
        <w:tc>
          <w:tcPr>
            <w:tcW w:w="511" w:type="dxa"/>
          </w:tcPr>
          <w:p w:rsidR="006A3CF1" w:rsidRDefault="006A3CF1" w:rsidP="006E0297">
            <w:r>
              <w:t>5</w:t>
            </w:r>
          </w:p>
        </w:tc>
        <w:tc>
          <w:tcPr>
            <w:tcW w:w="3988" w:type="dxa"/>
            <w:gridSpan w:val="2"/>
          </w:tcPr>
          <w:p w:rsidR="006A3CF1" w:rsidRDefault="006A3CF1" w:rsidP="006E0297">
            <w:pPr>
              <w:rPr>
                <w:lang w:eastAsia="zh-SG"/>
              </w:rPr>
            </w:pPr>
            <w:r>
              <w:rPr>
                <w:lang w:eastAsia="zh-SG"/>
              </w:rPr>
              <w:t xml:space="preserve">Clicked Received Button </w:t>
            </w:r>
          </w:p>
        </w:tc>
        <w:tc>
          <w:tcPr>
            <w:tcW w:w="4866" w:type="dxa"/>
            <w:gridSpan w:val="2"/>
          </w:tcPr>
          <w:p w:rsidR="006A3CF1" w:rsidRDefault="00ED749B" w:rsidP="001B03F2">
            <w:r>
              <w:t xml:space="preserve">automatically </w:t>
            </w:r>
            <w:r w:rsidR="001B03F2">
              <w:t>insert</w:t>
            </w:r>
            <w:r>
              <w:t xml:space="preserve"> stock card</w:t>
            </w:r>
            <w:r w:rsidR="001B03F2">
              <w:t xml:space="preserve"> details in stock card a</w:t>
            </w:r>
            <w:r w:rsidR="002F47DF">
              <w:t>nd update purchase order accepterQty</w:t>
            </w:r>
            <w:bookmarkStart w:id="0" w:name="_GoBack"/>
            <w:bookmarkEnd w:id="0"/>
          </w:p>
        </w:tc>
        <w:tc>
          <w:tcPr>
            <w:tcW w:w="4603" w:type="dxa"/>
          </w:tcPr>
          <w:p w:rsidR="006A3CF1" w:rsidRDefault="006A3CF1" w:rsidP="006E0297"/>
        </w:tc>
      </w:tr>
    </w:tbl>
    <w:p w:rsidR="006A3CF1" w:rsidRDefault="006A3CF1" w:rsidP="006A3CF1"/>
    <w:p w:rsidR="006A3CF1" w:rsidRDefault="006A3CF1" w:rsidP="006A3CF1"/>
    <w:p w:rsidR="006A3CF1" w:rsidRDefault="006A3CF1" w:rsidP="006A3CF1">
      <w:r>
        <w:object w:dxaOrig="15567" w:dyaOrig="11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3.3pt;height:509.35pt" o:ole="">
            <v:imagedata r:id="rId5" o:title=""/>
          </v:shape>
          <o:OLEObject Type="Embed" ProgID="Visio.Drawing.11" ShapeID="_x0000_i1025" DrawAspect="Content" ObjectID="_1389532131" r:id="rId6"/>
        </w:object>
      </w:r>
    </w:p>
    <w:p w:rsidR="00001B00" w:rsidRDefault="002F47DF"/>
    <w:sectPr w:rsidR="00001B00" w:rsidSect="006A3CF1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1E51"/>
    <w:rsid w:val="001A1E51"/>
    <w:rsid w:val="001B03F2"/>
    <w:rsid w:val="002F47DF"/>
    <w:rsid w:val="006A3CF1"/>
    <w:rsid w:val="007C1CAA"/>
    <w:rsid w:val="00ED749B"/>
    <w:rsid w:val="00F30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3CF1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6A3CF1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6A3CF1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A3CF1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6A3CF1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6A3CF1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6A3CF1"/>
    <w:rPr>
      <w:rFonts w:ascii="Times New Roman" w:eastAsia="SimSun" w:hAnsi="Times New Roman" w:cs="Times New Roman"/>
      <w:sz w:val="24"/>
      <w:szCs w:val="24"/>
      <w:lang w:val="en-US" w:eastAsia="zh-SG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3CF1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6A3CF1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6A3CF1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A3CF1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6A3CF1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6A3CF1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6A3CF1"/>
    <w:rPr>
      <w:rFonts w:ascii="Times New Roman" w:eastAsia="SimSun" w:hAnsi="Times New Roman" w:cs="Times New Roman"/>
      <w:sz w:val="24"/>
      <w:szCs w:val="24"/>
      <w:lang w:val="en-US" w:eastAsia="zh-S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153</Words>
  <Characters>878</Characters>
  <Application>Microsoft Office Word</Application>
  <DocSecurity>0</DocSecurity>
  <Lines>7</Lines>
  <Paragraphs>2</Paragraphs>
  <ScaleCrop>false</ScaleCrop>
  <Company/>
  <LinksUpToDate>false</LinksUpToDate>
  <CharactersWithSpaces>1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 Cheng Cheng</dc:creator>
  <cp:keywords/>
  <dc:description/>
  <cp:lastModifiedBy>Jin Cheng Cheng</cp:lastModifiedBy>
  <cp:revision>5</cp:revision>
  <dcterms:created xsi:type="dcterms:W3CDTF">2012-01-31T08:04:00Z</dcterms:created>
  <dcterms:modified xsi:type="dcterms:W3CDTF">2012-01-31T08:22:00Z</dcterms:modified>
</cp:coreProperties>
</file>